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072A1A" w:rsidRDefault="00072A1A" w:rsidP="00072A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PDR Müdürü</w:t>
            </w:r>
          </w:p>
        </w:tc>
      </w:tr>
      <w:tr w:rsidR="00DE5E48" w:rsidRPr="00CE1EBE" w:rsidTr="00072A1A">
        <w:trPr>
          <w:trHeight w:val="129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072A1A" w:rsidRDefault="00072A1A" w:rsidP="00072A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Öğrenci Dekanı, Öğrenci Dekan Yardımcısı</w:t>
            </w:r>
          </w:p>
        </w:tc>
      </w:tr>
      <w:tr w:rsidR="00DE5E48" w:rsidRPr="00CE1EBE" w:rsidTr="00C93D07">
        <w:trPr>
          <w:trHeight w:val="482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072A1A" w:rsidRDefault="00072A1A" w:rsidP="00072A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Klinik Psikolog Kıdemli Uzman, Klinik Psikolog Uzman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072A1A" w:rsidRDefault="00072A1A" w:rsidP="00072A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Öğrenci Dekanı </w:t>
            </w:r>
            <w:r w:rsidR="00DE5E48"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lenir</w:t>
            </w: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74305E" w:rsidRPr="00072A1A" w:rsidRDefault="00072A1A" w:rsidP="00072A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Psikolojik Danışma, Rehberlik Uygulama Merkezi (PDRM) Müdürü, İstanbul Arel Üniversitesi Öğrenci Dekanlığına bağlı olarak görev yapar. PDRM bünyesindeki ruh sağlığı hizmeti programlarının klinik ve idari işlemlerinin yönetiminden; öğrencilere eğitim hayatları boyunca bireysel psikolojik destek sağlanmasından ve önleyici çalışmaların yürütülmesinden sorumludur.</w:t>
            </w:r>
          </w:p>
          <w:p w:rsidR="00072A1A" w:rsidRPr="00072A1A" w:rsidRDefault="00072A1A" w:rsidP="00072A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C93D07"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PDR hizmetleri bölümünün operasyonlarını, projelerini ve programlarını yönetmekle birlikte koordine etmek, mevcut proje ve hizmet yönetimi ilkelerine uyulmasını sağla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Kriz yönetimi durumlarında (</w:t>
            </w:r>
            <w:proofErr w:type="spellStart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pandemi</w:t>
            </w:r>
            <w:proofErr w:type="spellEnd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, doğal afet, öğrencinin vefatı, iş güvenliği kazaları vb.) psikolojik destek süreci ile ilgili bir çalışma gerçekleştirerek, bu gibi durumlarda alınacak aksiyonları yazılı olarak belirlemek ve yönetim bilgisine sun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Gerekli durumlarda riskler doğrultusunda Hukuk Müşavirliği ile iletişime geçme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Öğrencilere </w:t>
            </w:r>
            <w:proofErr w:type="gramStart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online</w:t>
            </w:r>
            <w:proofErr w:type="gramEnd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 ve yüz yüze olarak sunulan ruh sağlığı konusunda önleyici ve destekleyici çalışmaların ve etkinliklerin artırılmasını sağla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İş dağılımı, eğitim, terfi, kurum içi prosedürlerin uygulanması ve kontrollerin yapılması ve sorun çözümü </w:t>
            </w:r>
            <w:proofErr w:type="gramStart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dahil</w:t>
            </w:r>
            <w:proofErr w:type="gramEnd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 olmak üzere personelin denetimini sağlamak; performans değerlendirmesi yapmak ve personel faaliyetleri konusunda önerilerde bulunmak; çalışanları en yüksek üretkenlik ve performans düzeyine ulaşmaları için motive etmek, 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Öğrenci kulüpleri ile ortak faaliyetler düzenleyerek birimin tanıtımını gerçekleştirme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Birim için sosyal medya hesapları oluşturmak ve düzenli paylaşımlarda bulunulmasını sağlayarak birim faaliyetlerinin tanıtımını yap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Her akademik yıl açılışında gerçekleştirilen </w:t>
            </w:r>
            <w:proofErr w:type="gramStart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oryantasyon</w:t>
            </w:r>
            <w:proofErr w:type="gramEnd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 programında yer alarak birim hakkında doğru ve etkin bilgi paylaşımı sağlamak, 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Birimin web sitesini içerik açısından geliştirmek, Kurumsal İletişim Ofisi ile çalışarak çeşitli konularda video içerikleri (Ör: sınav kaygısı, verimli ders çalışma teknikleri vb.) hazırlamak ve birim web sitesinde yayınlanmasını sağla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Her yıl yayınlanacak faaliyet raporu içeriğini aşağıda tavsiye olunan verileri içerecek şekilde tasarlamak ve yönetimin onayına sunmak, 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PDRM personelinin İnsan Kaynakları Ofisi ve Genel Sekreterlik ile birlikte yapacağı çalışmalar neticesinde ofis personelinin kişisel gelişimi için gereken </w:t>
            </w:r>
            <w:proofErr w:type="spellStart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süpervizyon</w:t>
            </w:r>
            <w:proofErr w:type="spellEnd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 ve diğer eğitimleri belirlemek ve bu eğitimlerin yıllık planını Öğrenci Dekanlığı ve Rektörlüğe sun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Merkez bünyesinde hazırlanan bülten için içerik hazırlayıp, hazırlanan içeriklerin kontrol edilerek bülten taslağının yayımlanması için ilgili birimlerle irtibata geçme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Eğitim sürecinin eksiksiz bir şekilde yürütülmesi için gerekli planlamaları yapma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Üniversite sınavına hazırlanan öğrencilere İletişim Direktörlüğü’nün desteğiyle sınav kaygısı ve sınav sistemiyle ilgili eğitimleri vermek,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Birimin genel raporlamalarının </w:t>
            </w:r>
            <w:proofErr w:type="gramStart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konsolide</w:t>
            </w:r>
            <w:proofErr w:type="gramEnd"/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 edilerek yönetime iletmek. 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Merkezin faaliyetleriyle ilgili tüm güncel gelişmeleri takip etmek.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Çalışmalarını bilgi güvenliği hedeflerine, politikalarına ve bilgi güvenliği yönetim sistemi dokümanlarına uygun olarak yürütmek. </w:t>
            </w:r>
          </w:p>
          <w:p w:rsidR="00072A1A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 xml:space="preserve">Kendi birimi ile ilgili bilgi güvenliği hedeflerinin takibini yapmak ve hedeflere ulaşılmasını sağlamak. </w:t>
            </w:r>
          </w:p>
          <w:p w:rsidR="00F1765C" w:rsidRPr="00072A1A" w:rsidRDefault="00072A1A" w:rsidP="00072A1A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ğına dikkat etmek ve raporlamak.</w:t>
            </w:r>
          </w:p>
          <w:p w:rsidR="00072A1A" w:rsidRPr="00072A1A" w:rsidRDefault="00072A1A" w:rsidP="00072A1A">
            <w:pPr>
              <w:pStyle w:val="AralkYok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C93D07">
        <w:trPr>
          <w:trHeight w:val="1138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E5E48" w:rsidRPr="00072A1A" w:rsidRDefault="00072A1A" w:rsidP="00072A1A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oktora mezuniyet</w:t>
            </w:r>
            <w:r w:rsidR="00DE5E48"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recesi gereklidir,</w:t>
            </w:r>
          </w:p>
          <w:p w:rsidR="008645EA" w:rsidRPr="00072A1A" w:rsidRDefault="00DE5E48" w:rsidP="00072A1A">
            <w:pPr>
              <w:pStyle w:val="ListeParagraf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072A1A"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işkili en az 5 yıllık deneyim.</w:t>
            </w:r>
          </w:p>
        </w:tc>
      </w:tr>
      <w:tr w:rsidR="00A74CFC" w:rsidRPr="00CE1EBE" w:rsidTr="00072A1A">
        <w:trPr>
          <w:trHeight w:val="680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rize müdahale tekniklerine ilişkin bilgi sahibi olma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iletişim ve çevreye uyum sağlama becerisine sahip olma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emptomları, reaksiyonları ve ilerlemeyi gözlemleyebilmek, değerlendirebilmek ve kaydedebilmek, 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rçok program ve etkinliği planlayabilmek, düzenleyebilmek ve yönetebilme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lık alanında kendisine bağlı personele işleyiş ile ilgili rehberlik ve liderlik edebilme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oplum ruh sağlığı kaynaklarına ilişkin bilgi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linik işlemler ve </w:t>
            </w:r>
            <w:proofErr w:type="gramStart"/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e</w:t>
            </w:r>
            <w:proofErr w:type="gramEnd"/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lişkin bilgi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örüşme ve psikolojik/gelişimsel değerlendirme yapma becerileri, 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Zihinsel, duygusal ve/veya gelişimsel engelli hastaların günlük ihtiyaçlarını değerlendirebilmek ve karşılayabilmek, 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gili güncel özel eğitim yöntem ve tekniklerini uygulama bilgisi ve becerisi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sa ve uzun vadeli amaçları belirleyebilmek, planlayabilmek ve gerçekleştirebilme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rapik ilkeler ve uygulamalara ilişkin bilgi sahibi olma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Psikoterapik programlar geliştirebilmek ve uygulayabilmek, 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 xml:space="preserve">Bütçe hazırlama, maliyet tahmini, izleme ve mali yönetim ilkeleri ve </w:t>
            </w:r>
            <w:proofErr w:type="gramStart"/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ine</w:t>
            </w:r>
            <w:proofErr w:type="gramEnd"/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lişkin bilgi sahibi olmak,</w:t>
            </w:r>
          </w:p>
          <w:p w:rsidR="00072A1A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lık alanında kalite güvence programlarını koordine edebilmek,</w:t>
            </w:r>
          </w:p>
          <w:p w:rsidR="00321829" w:rsidRPr="00072A1A" w:rsidRDefault="00072A1A" w:rsidP="00072A1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eçerli risk yönetimi ilkeleri ve </w:t>
            </w:r>
            <w:proofErr w:type="gramStart"/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ine</w:t>
            </w:r>
            <w:proofErr w:type="gramEnd"/>
            <w:r w:rsidRPr="00072A1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lişkin bilgi.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5969" w:rsidRDefault="00AA5969" w:rsidP="00610BF7">
      <w:pPr>
        <w:spacing w:after="0" w:line="240" w:lineRule="auto"/>
      </w:pPr>
      <w:r>
        <w:separator/>
      </w:r>
    </w:p>
  </w:endnote>
  <w:endnote w:type="continuationSeparator" w:id="0">
    <w:p w:rsidR="00AA5969" w:rsidRDefault="00AA596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0184" w:rsidRDefault="007E018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0184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0184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0184" w:rsidRDefault="007E018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5969" w:rsidRDefault="00AA5969" w:rsidP="00610BF7">
      <w:pPr>
        <w:spacing w:after="0" w:line="240" w:lineRule="auto"/>
      </w:pPr>
      <w:r>
        <w:separator/>
      </w:r>
    </w:p>
  </w:footnote>
  <w:footnote w:type="continuationSeparator" w:id="0">
    <w:p w:rsidR="00AA5969" w:rsidRDefault="00AA596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0184" w:rsidRDefault="007E018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7375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7C4B5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7C4B5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PDR</w:t>
          </w:r>
          <w:proofErr w:type="gramEnd"/>
          <w:r w:rsidR="007C4B5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bookmarkStart w:id="0" w:name="_GoBack"/>
          <w:r w:rsidR="007E018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7E018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7E018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0184" w:rsidRDefault="007E018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9C397C"/>
    <w:multiLevelType w:val="hybridMultilevel"/>
    <w:tmpl w:val="FD3A38D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5E4C8C"/>
    <w:multiLevelType w:val="hybridMultilevel"/>
    <w:tmpl w:val="8128727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EC3F7B"/>
    <w:multiLevelType w:val="hybridMultilevel"/>
    <w:tmpl w:val="026C3B0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6"/>
  </w:num>
  <w:num w:numId="6">
    <w:abstractNumId w:val="15"/>
  </w:num>
  <w:num w:numId="7">
    <w:abstractNumId w:val="8"/>
  </w:num>
  <w:num w:numId="8">
    <w:abstractNumId w:val="17"/>
  </w:num>
  <w:num w:numId="9">
    <w:abstractNumId w:val="13"/>
  </w:num>
  <w:num w:numId="10">
    <w:abstractNumId w:val="11"/>
  </w:num>
  <w:num w:numId="11">
    <w:abstractNumId w:val="26"/>
  </w:num>
  <w:num w:numId="12">
    <w:abstractNumId w:val="7"/>
  </w:num>
  <w:num w:numId="13">
    <w:abstractNumId w:val="14"/>
  </w:num>
  <w:num w:numId="14">
    <w:abstractNumId w:val="9"/>
  </w:num>
  <w:num w:numId="15">
    <w:abstractNumId w:val="18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10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9"/>
  </w:num>
  <w:num w:numId="27">
    <w:abstractNumId w:val="4"/>
  </w:num>
  <w:num w:numId="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2A1A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5A03"/>
    <w:rsid w:val="002027AE"/>
    <w:rsid w:val="00245F07"/>
    <w:rsid w:val="00253C1E"/>
    <w:rsid w:val="00261521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C4B5F"/>
    <w:rsid w:val="007D15E4"/>
    <w:rsid w:val="007E018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A5969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A63FC8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B053D-EDFF-4C89-A4E5-2951D0892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72</Words>
  <Characters>4405</Characters>
  <Application>Microsoft Office Word</Application>
  <DocSecurity>0</DocSecurity>
  <Lines>36</Lines>
  <Paragraphs>10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29T12:05:00Z</dcterms:created>
  <dcterms:modified xsi:type="dcterms:W3CDTF">2026-01-16T13:50:00Z</dcterms:modified>
</cp:coreProperties>
</file>